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0B3A17A" w14:textId="43A6BD93" w:rsidR="003E1B88" w:rsidRDefault="003E1B88" w:rsidP="001A3B94">
      <w:pPr>
        <w:pStyle w:val="Heading3"/>
        <w:numPr>
          <w:ilvl w:val="0"/>
          <w:numId w:val="0"/>
        </w:numPr>
        <w:ind w:left="288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41"/>
        <w:gridCol w:w="7209"/>
      </w:tblGrid>
      <w:tr w:rsidR="00D92162" w14:paraId="777CB7BD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76468E4C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s a</w:t>
            </w:r>
          </w:p>
        </w:tc>
        <w:tc>
          <w:tcPr>
            <w:tcW w:w="7398" w:type="dxa"/>
          </w:tcPr>
          <w:p w14:paraId="0BCDF6AB" w14:textId="55FF31B3" w:rsidR="00D92162" w:rsidRDefault="00023F4E" w:rsidP="003230AF">
            <w:r>
              <w:t xml:space="preserve">Registered </w:t>
            </w:r>
            <w:r w:rsidR="00D92162">
              <w:t xml:space="preserve">user of </w:t>
            </w:r>
            <w:hyperlink r:id="rId7" w:history="1">
              <w:r w:rsidR="009E49FB" w:rsidRPr="00C62608">
                <w:rPr>
                  <w:rStyle w:val="Hyperlink"/>
                </w:rPr>
                <w:t>https://FinTrust.com</w:t>
              </w:r>
            </w:hyperlink>
            <w:r w:rsidR="00D92162">
              <w:t xml:space="preserve"> </w:t>
            </w:r>
          </w:p>
        </w:tc>
      </w:tr>
      <w:tr w:rsidR="00D92162" w14:paraId="31E8EC37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06A1C1A7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I want</w:t>
            </w:r>
          </w:p>
        </w:tc>
        <w:tc>
          <w:tcPr>
            <w:tcW w:w="7398" w:type="dxa"/>
          </w:tcPr>
          <w:p w14:paraId="068EDE0A" w14:textId="07DEA07A" w:rsidR="00D92162" w:rsidRDefault="00D92162" w:rsidP="003230AF">
            <w:r>
              <w:t xml:space="preserve">to be </w:t>
            </w:r>
            <w:r w:rsidR="004E7BF8">
              <w:t>able to enter user id and password to login</w:t>
            </w:r>
          </w:p>
        </w:tc>
      </w:tr>
      <w:tr w:rsidR="00D92162" w14:paraId="446F3CDA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4FBAD7DD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So that</w:t>
            </w:r>
          </w:p>
        </w:tc>
        <w:tc>
          <w:tcPr>
            <w:tcW w:w="7398" w:type="dxa"/>
          </w:tcPr>
          <w:p w14:paraId="4DF829FA" w14:textId="54B38C37" w:rsidR="00D92162" w:rsidRDefault="004E7BF8" w:rsidP="003230AF">
            <w:r>
              <w:t xml:space="preserve">I can get access </w:t>
            </w:r>
            <w:r w:rsidR="000A35DC">
              <w:t>to</w:t>
            </w:r>
            <w:r>
              <w:t xml:space="preserve"> my account summary page. </w:t>
            </w:r>
          </w:p>
        </w:tc>
      </w:tr>
      <w:tr w:rsidR="00D92162" w14:paraId="68B8798B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7A7E59A6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cceptance Criteria</w:t>
            </w:r>
          </w:p>
        </w:tc>
        <w:tc>
          <w:tcPr>
            <w:tcW w:w="7398" w:type="dxa"/>
          </w:tcPr>
          <w:p w14:paraId="5C422911" w14:textId="4E7DCE37" w:rsidR="00D92162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On </w:t>
            </w:r>
            <w:hyperlink r:id="rId8" w:history="1">
              <w:r w:rsidR="008B4C92" w:rsidRPr="00C62608">
                <w:rPr>
                  <w:rStyle w:val="Hyperlink"/>
                </w:rPr>
                <w:t>https://FinTrust.com</w:t>
              </w:r>
            </w:hyperlink>
            <w:r>
              <w:t xml:space="preserve"> , system shall display ‘</w:t>
            </w:r>
            <w:r w:rsidR="00FE0C43">
              <w:t>Online banking</w:t>
            </w:r>
            <w:r>
              <w:t>’ hyperlink which shall be placed adjacent to the left of ‘L</w:t>
            </w:r>
            <w:r w:rsidR="00FE0C43">
              <w:t>ocation</w:t>
            </w:r>
            <w:r>
              <w:t>’ hyperlink (</w:t>
            </w:r>
            <w:r w:rsidRPr="00207060">
              <w:rPr>
                <w:color w:val="00B050"/>
              </w:rPr>
              <w:t xml:space="preserve">refer </w:t>
            </w:r>
            <w:r w:rsidR="007753BF">
              <w:rPr>
                <w:color w:val="00B050"/>
              </w:rPr>
              <w:t>Appendix 2: Display ‘</w:t>
            </w:r>
            <w:r w:rsidR="00FE0C43">
              <w:rPr>
                <w:color w:val="00B050"/>
              </w:rPr>
              <w:t>Online banking</w:t>
            </w:r>
            <w:r w:rsidR="007753BF">
              <w:rPr>
                <w:color w:val="00B050"/>
              </w:rPr>
              <w:t xml:space="preserve">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</w:t>
            </w:r>
            <w:r w:rsidR="007753BF">
              <w:rPr>
                <w:color w:val="00B050"/>
              </w:rPr>
              <w:t>Appendix 3: Data T</w:t>
            </w:r>
            <w:r>
              <w:rPr>
                <w:color w:val="00B050"/>
              </w:rPr>
              <w:t xml:space="preserve">able </w:t>
            </w:r>
            <w:r w:rsidR="007753BF">
              <w:rPr>
                <w:color w:val="00B050"/>
              </w:rPr>
              <w:t>for ‘</w:t>
            </w:r>
            <w:r w:rsidR="00000B91">
              <w:rPr>
                <w:color w:val="00B050"/>
              </w:rPr>
              <w:t>Online banking</w:t>
            </w:r>
            <w:r w:rsidR="007753BF">
              <w:rPr>
                <w:color w:val="00B050"/>
              </w:rPr>
              <w:t>’ Link</w:t>
            </w:r>
            <w:r>
              <w:t>)</w:t>
            </w:r>
          </w:p>
          <w:p w14:paraId="712E6370" w14:textId="26E5A48B" w:rsidR="00207060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f ‘</w:t>
            </w:r>
            <w:r w:rsidR="00E7749F">
              <w:t>Online banking</w:t>
            </w:r>
            <w:r>
              <w:t>’ hyperlink, system shall navigate the user to ‘</w:t>
            </w:r>
            <w:r w:rsidR="00E7749F">
              <w:t>Login</w:t>
            </w:r>
            <w:r>
              <w:t>’ page in the same browser window (</w:t>
            </w:r>
            <w:r w:rsidRPr="00207060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="007753BF">
              <w:rPr>
                <w:color w:val="00B050"/>
              </w:rPr>
              <w:t>: ‘</w:t>
            </w:r>
            <w:r w:rsidR="005536FC">
              <w:rPr>
                <w:color w:val="00B050"/>
              </w:rPr>
              <w:t>Login &amp; password</w:t>
            </w:r>
            <w:r w:rsidR="007753BF">
              <w:rPr>
                <w:color w:val="00B050"/>
              </w:rPr>
              <w:t>’ W</w:t>
            </w:r>
            <w:r w:rsidRPr="00207060">
              <w:rPr>
                <w:color w:val="00B050"/>
              </w:rPr>
              <w:t>ireframe</w:t>
            </w:r>
            <w:r w:rsidR="005536FC">
              <w:rPr>
                <w:color w:val="00B050"/>
              </w:rPr>
              <w:t xml:space="preserve"> </w:t>
            </w:r>
            <w:r>
              <w:rPr>
                <w:color w:val="00B050"/>
              </w:rPr>
              <w:t xml:space="preserve">and </w:t>
            </w:r>
            <w:r w:rsidR="00E34056">
              <w:rPr>
                <w:color w:val="00B050"/>
              </w:rPr>
              <w:t>Appendix 5</w:t>
            </w:r>
            <w:r w:rsidR="007753BF">
              <w:rPr>
                <w:color w:val="00B050"/>
              </w:rPr>
              <w:t>:</w:t>
            </w:r>
            <w:r w:rsidR="00F3558D">
              <w:rPr>
                <w:color w:val="00B050"/>
              </w:rPr>
              <w:t xml:space="preserve"> ‘</w:t>
            </w:r>
            <w:r w:rsidR="005536FC">
              <w:rPr>
                <w:color w:val="00B050"/>
              </w:rPr>
              <w:t>Login &amp; Password</w:t>
            </w:r>
            <w:r w:rsidR="007753BF">
              <w:rPr>
                <w:color w:val="00B050"/>
              </w:rPr>
              <w:t>’ Page Data Table</w:t>
            </w:r>
            <w:r>
              <w:t>)</w:t>
            </w:r>
          </w:p>
          <w:p w14:paraId="1BA9BFF8" w14:textId="128C3567" w:rsidR="00207060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System shall allow the user to enter</w:t>
            </w:r>
            <w:r w:rsidR="00814197">
              <w:t xml:space="preserve"> User ID &amp; Password</w:t>
            </w:r>
            <w:r>
              <w:t>.</w:t>
            </w:r>
          </w:p>
          <w:p w14:paraId="643C7318" w14:textId="27C9212E" w:rsidR="001E57A2" w:rsidRDefault="001E57A2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Once the user </w:t>
            </w:r>
            <w:proofErr w:type="gramStart"/>
            <w:r>
              <w:t>enter</w:t>
            </w:r>
            <w:proofErr w:type="gramEnd"/>
            <w:r>
              <w:t xml:space="preserve"> the user ID, click on continue and it navigates the user to the password page.</w:t>
            </w:r>
          </w:p>
          <w:p w14:paraId="38E0E0DC" w14:textId="44235525" w:rsidR="001E57A2" w:rsidRDefault="001E57A2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User shall enter a valid password then click on </w:t>
            </w:r>
            <w:r>
              <w:t>‘</w:t>
            </w:r>
            <w:r>
              <w:t>Login</w:t>
            </w:r>
            <w:r>
              <w:t>’</w:t>
            </w:r>
            <w:r>
              <w:t xml:space="preserve"> button.</w:t>
            </w:r>
          </w:p>
          <w:p w14:paraId="5A363F5F" w14:textId="6C3FD796" w:rsidR="00856A1B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n ‘</w:t>
            </w:r>
            <w:r w:rsidR="001E57A2">
              <w:t>Login</w:t>
            </w:r>
            <w:r>
              <w:t>’ command button, system shall perform the following validations:</w:t>
            </w:r>
          </w:p>
          <w:p w14:paraId="6E29F4C7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All required data is entered</w:t>
            </w:r>
          </w:p>
          <w:p w14:paraId="5AA06B41" w14:textId="5B9A42C4" w:rsidR="00856A1B" w:rsidRDefault="008A373A" w:rsidP="00856A1B">
            <w:pPr>
              <w:pStyle w:val="ListParagraph"/>
              <w:numPr>
                <w:ilvl w:val="1"/>
                <w:numId w:val="13"/>
              </w:numPr>
            </w:pPr>
            <w:r>
              <w:t xml:space="preserve">User ID is in </w:t>
            </w:r>
            <w:r w:rsidR="00856A1B">
              <w:t>valid format</w:t>
            </w:r>
          </w:p>
          <w:p w14:paraId="3BCF2DDC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Password entered is in a valid format</w:t>
            </w:r>
          </w:p>
          <w:p w14:paraId="326079B3" w14:textId="6B9E7B47" w:rsidR="008A373A" w:rsidRDefault="008A373A" w:rsidP="00856A1B">
            <w:pPr>
              <w:pStyle w:val="ListParagraph"/>
              <w:numPr>
                <w:ilvl w:val="1"/>
                <w:numId w:val="13"/>
              </w:numPr>
            </w:pPr>
            <w:r>
              <w:t xml:space="preserve">Entered User ID and password are not used already. </w:t>
            </w:r>
          </w:p>
          <w:p w14:paraId="6642274E" w14:textId="0130AAB3" w:rsidR="00DF3E62" w:rsidRDefault="00DF3E62" w:rsidP="00856A1B">
            <w:pPr>
              <w:pStyle w:val="ListParagraph"/>
              <w:numPr>
                <w:ilvl w:val="1"/>
                <w:numId w:val="13"/>
              </w:numPr>
            </w:pPr>
            <w:r>
              <w:t>Only registered user can login.</w:t>
            </w:r>
          </w:p>
          <w:p w14:paraId="4570443C" w14:textId="52C3960C" w:rsidR="00F3558D" w:rsidRDefault="00856A1B" w:rsidP="00F3558D">
            <w:pPr>
              <w:pStyle w:val="ListParagraph"/>
            </w:pPr>
            <w:r>
              <w:t>4.1 In the event of passing of all the valida</w:t>
            </w:r>
            <w:r w:rsidR="007753BF">
              <w:t xml:space="preserve">tions, system shall navigate </w:t>
            </w:r>
            <w:proofErr w:type="gramStart"/>
            <w:r w:rsidR="007753BF">
              <w:t>the  user</w:t>
            </w:r>
            <w:proofErr w:type="gramEnd"/>
            <w:r w:rsidR="007753BF">
              <w:t xml:space="preserve"> to ‘</w:t>
            </w:r>
            <w:r w:rsidR="002B0A77">
              <w:t>Account summary</w:t>
            </w:r>
            <w:r w:rsidR="007753BF">
              <w:t>’</w:t>
            </w:r>
            <w:r w:rsidR="00206482">
              <w:t>.</w:t>
            </w:r>
            <w:r w:rsidR="007753BF">
              <w:t xml:space="preserve"> </w:t>
            </w:r>
          </w:p>
          <w:p w14:paraId="7EF68FFA" w14:textId="474108D7" w:rsidR="007753BF" w:rsidRDefault="007753BF" w:rsidP="00F3558D">
            <w:pPr>
              <w:ind w:left="792" w:hanging="792"/>
            </w:pPr>
            <w:r>
              <w:t xml:space="preserve">          </w:t>
            </w:r>
            <w:r w:rsidR="00F3558D">
              <w:t xml:space="preserve">    </w:t>
            </w:r>
            <w:r>
              <w:t xml:space="preserve"> 4.2 In the event of failure of validations, system </w:t>
            </w:r>
            <w:r w:rsidR="00F3558D">
              <w:t>shall display</w:t>
            </w:r>
            <w:r>
              <w:t xml:space="preserve"> inline error messages. 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>Appendix</w:t>
            </w:r>
            <w:r w:rsidR="00FA4DBB">
              <w:rPr>
                <w:color w:val="00B050"/>
              </w:rPr>
              <w:t xml:space="preserve"> </w:t>
            </w:r>
            <w:r w:rsidR="00527AEB">
              <w:rPr>
                <w:color w:val="00B050"/>
              </w:rPr>
              <w:t>6</w:t>
            </w:r>
            <w:r>
              <w:rPr>
                <w:color w:val="00B050"/>
              </w:rPr>
              <w:t>: Inline Error Messages</w:t>
            </w:r>
            <w:r>
              <w:t>)</w:t>
            </w:r>
          </w:p>
          <w:p w14:paraId="53FE7663" w14:textId="1610C17B" w:rsidR="00460D5A" w:rsidRDefault="00460D5A" w:rsidP="00F3558D">
            <w:pPr>
              <w:ind w:left="792" w:hanging="792"/>
            </w:pPr>
            <w:r>
              <w:t xml:space="preserve">        </w:t>
            </w:r>
            <w:r w:rsidR="000D675F">
              <w:t>7</w:t>
            </w:r>
            <w:r>
              <w:t>.    On Click of ‘</w:t>
            </w:r>
            <w:r w:rsidR="002B0A77">
              <w:t>New User Registration</w:t>
            </w:r>
            <w:r>
              <w:t>’</w:t>
            </w:r>
            <w:r w:rsidR="002B0A77">
              <w:t xml:space="preserve"> hyperlink</w:t>
            </w:r>
            <w:r>
              <w:t xml:space="preserve">, system shall </w:t>
            </w:r>
            <w:r w:rsidR="002B0A77">
              <w:t xml:space="preserve">navigate the user to the registration </w:t>
            </w:r>
            <w:proofErr w:type="gramStart"/>
            <w:r w:rsidR="002B0A77">
              <w:t>page</w:t>
            </w:r>
            <w:r>
              <w:t>(</w:t>
            </w:r>
            <w:proofErr w:type="gramEnd"/>
            <w:r w:rsidR="002B0A77" w:rsidRPr="00527AEB">
              <w:rPr>
                <w:color w:val="00B050"/>
              </w:rPr>
              <w:t xml:space="preserve">refer Appendix </w:t>
            </w:r>
            <w:r w:rsidR="00527AEB" w:rsidRPr="00527AEB">
              <w:rPr>
                <w:color w:val="00B050"/>
              </w:rPr>
              <w:t>7</w:t>
            </w:r>
            <w:r w:rsidR="002B0A77" w:rsidRPr="00527AEB">
              <w:rPr>
                <w:color w:val="00B050"/>
              </w:rPr>
              <w:t xml:space="preserve">: </w:t>
            </w:r>
            <w:r w:rsidR="002B0A77">
              <w:rPr>
                <w:color w:val="00B050"/>
              </w:rPr>
              <w:t>‘</w:t>
            </w:r>
            <w:r w:rsidR="002B0A77">
              <w:rPr>
                <w:color w:val="00B050"/>
              </w:rPr>
              <w:t xml:space="preserve">New User </w:t>
            </w:r>
            <w:r w:rsidR="002B0A77">
              <w:rPr>
                <w:color w:val="00B050"/>
              </w:rPr>
              <w:t xml:space="preserve">Registration’ </w:t>
            </w:r>
            <w:proofErr w:type="gramStart"/>
            <w:r w:rsidR="002B0A77">
              <w:rPr>
                <w:color w:val="00B050"/>
              </w:rPr>
              <w:t>W</w:t>
            </w:r>
            <w:r w:rsidR="002B0A77" w:rsidRPr="00207060">
              <w:rPr>
                <w:color w:val="00B050"/>
              </w:rPr>
              <w:t>ireframe</w:t>
            </w:r>
            <w:r w:rsidR="002B0A77">
              <w:t xml:space="preserve"> </w:t>
            </w:r>
            <w:r>
              <w:t>)</w:t>
            </w:r>
            <w:proofErr w:type="gramEnd"/>
          </w:p>
          <w:p w14:paraId="4E6981B8" w14:textId="325042A6" w:rsidR="00DF3E62" w:rsidRDefault="00DF3E62" w:rsidP="00DF3E62">
            <w:pPr>
              <w:ind w:left="1512" w:hanging="792"/>
            </w:pPr>
            <w:r>
              <w:t xml:space="preserve">8. </w:t>
            </w:r>
            <w:r w:rsidR="00DD6575">
              <w:t xml:space="preserve">On Click of </w:t>
            </w:r>
            <w:r w:rsidR="00DD6575">
              <w:t>‘</w:t>
            </w:r>
            <w:r w:rsidR="00DD6575">
              <w:t>Forgot user Id</w:t>
            </w:r>
            <w:r w:rsidR="00DD6575">
              <w:t xml:space="preserve">’ hyperlink, system shall navigate </w:t>
            </w:r>
            <w:r w:rsidR="00DD6575">
              <w:t>the user to the forgot user ID page.</w:t>
            </w:r>
          </w:p>
          <w:p w14:paraId="6B83AB5A" w14:textId="69A5B26E" w:rsidR="00DD6575" w:rsidRDefault="00DD6575" w:rsidP="00DF3E62">
            <w:pPr>
              <w:ind w:left="1512" w:hanging="792"/>
            </w:pPr>
            <w:r>
              <w:t xml:space="preserve">9. On Click of </w:t>
            </w:r>
            <w:r>
              <w:t>‘</w:t>
            </w:r>
            <w:r>
              <w:t>Forgot Password</w:t>
            </w:r>
            <w:r>
              <w:t xml:space="preserve">’ hyperlink, system shall navigate the user to the </w:t>
            </w:r>
            <w:r>
              <w:t>Forgot Password</w:t>
            </w:r>
            <w:r>
              <w:t xml:space="preserve"> page</w:t>
            </w:r>
            <w:r>
              <w:t xml:space="preserve"> </w:t>
            </w:r>
          </w:p>
          <w:p w14:paraId="059CC6C6" w14:textId="6F9C93A4" w:rsidR="000D675F" w:rsidRDefault="000D675F" w:rsidP="00F3558D">
            <w:pPr>
              <w:ind w:left="792" w:hanging="792"/>
            </w:pPr>
            <w:r>
              <w:t xml:space="preserve">. </w:t>
            </w:r>
          </w:p>
          <w:p w14:paraId="64108483" w14:textId="77777777" w:rsidR="00856A1B" w:rsidRDefault="00856A1B" w:rsidP="00460D5A"/>
        </w:tc>
      </w:tr>
    </w:tbl>
    <w:p w14:paraId="081BAF2D" w14:textId="77777777" w:rsidR="003230AF" w:rsidRDefault="003230AF" w:rsidP="003230AF"/>
    <w:p w14:paraId="291C177B" w14:textId="77777777" w:rsidR="00460D5A" w:rsidRPr="003230AF" w:rsidRDefault="00460D5A" w:rsidP="003230AF"/>
    <w:p w14:paraId="35BDA41F" w14:textId="77777777" w:rsidR="00172351" w:rsidRDefault="00172351" w:rsidP="00172351"/>
    <w:p w14:paraId="474E1C51" w14:textId="77777777" w:rsidR="00A7336C" w:rsidRDefault="00A7336C" w:rsidP="00172351"/>
    <w:p w14:paraId="1AA12E36" w14:textId="77777777" w:rsidR="00A7336C" w:rsidRDefault="00A7336C" w:rsidP="00172351"/>
    <w:p w14:paraId="34769ED7" w14:textId="77777777" w:rsidR="00A7336C" w:rsidRDefault="00A7336C" w:rsidP="00172351"/>
    <w:p w14:paraId="45B8740C" w14:textId="77777777" w:rsidR="00A7336C" w:rsidRDefault="00A7336C" w:rsidP="00172351"/>
    <w:p w14:paraId="5048D74F" w14:textId="77777777" w:rsidR="00A7336C" w:rsidRDefault="00A7336C" w:rsidP="00172351"/>
    <w:p w14:paraId="1578E192" w14:textId="77777777" w:rsidR="00A7336C" w:rsidRDefault="00A7336C" w:rsidP="00172351"/>
    <w:p w14:paraId="597258C8" w14:textId="1393AABD" w:rsidR="00172351" w:rsidRDefault="00172351" w:rsidP="00172351">
      <w:r w:rsidRPr="00172351">
        <w:rPr>
          <w:b/>
          <w:color w:val="00B050"/>
          <w:u w:val="single"/>
        </w:rPr>
        <w:t>Appendix 1:</w:t>
      </w:r>
      <w:r>
        <w:rPr>
          <w:color w:val="00B050"/>
        </w:rPr>
        <w:t xml:space="preserve"> ‘</w:t>
      </w:r>
      <w:r w:rsidR="003668FD">
        <w:rPr>
          <w:color w:val="00B050"/>
        </w:rPr>
        <w:t>Login</w:t>
      </w:r>
      <w:r>
        <w:rPr>
          <w:color w:val="00B050"/>
        </w:rPr>
        <w:t>’ Process Flow</w:t>
      </w:r>
    </w:p>
    <w:p w14:paraId="12C4DA15" w14:textId="0A93AB38" w:rsidR="00172351" w:rsidRDefault="0040731E" w:rsidP="00172351">
      <w:r w:rsidRPr="0040731E">
        <w:drawing>
          <wp:inline distT="0" distB="0" distL="0" distR="0" wp14:anchorId="5E1C3B3D" wp14:editId="2C4325CC">
            <wp:extent cx="5943600" cy="6050915"/>
            <wp:effectExtent l="19050" t="19050" r="19050" b="26035"/>
            <wp:docPr id="20535850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58501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509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EF20E9" w14:textId="77777777" w:rsidR="00172351" w:rsidRDefault="00172351" w:rsidP="00172351"/>
    <w:p w14:paraId="04CE56DA" w14:textId="77777777" w:rsidR="00A7336C" w:rsidRPr="00172351" w:rsidRDefault="00A7336C" w:rsidP="00172351"/>
    <w:p w14:paraId="7AE69241" w14:textId="77777777" w:rsidR="00172351" w:rsidRDefault="00172351" w:rsidP="003E1B88">
      <w:pPr>
        <w:rPr>
          <w:b/>
          <w:u w:val="single"/>
        </w:rPr>
      </w:pPr>
      <w:r w:rsidRPr="00172351">
        <w:rPr>
          <w:b/>
          <w:color w:val="00B050"/>
          <w:u w:val="single"/>
        </w:rPr>
        <w:lastRenderedPageBreak/>
        <w:t>Appendix 2:</w:t>
      </w:r>
      <w:r>
        <w:rPr>
          <w:color w:val="00B050"/>
        </w:rPr>
        <w:t xml:space="preserve"> Display ‘Registration’ Link </w:t>
      </w:r>
      <w:r w:rsidRPr="00207060">
        <w:rPr>
          <w:color w:val="00B050"/>
        </w:rPr>
        <w:t>wireframe1</w:t>
      </w:r>
      <w:r w:rsidR="00F36D25">
        <w:rPr>
          <w:color w:val="00B050"/>
        </w:rPr>
        <w:t xml:space="preserve"> </w:t>
      </w:r>
    </w:p>
    <w:p w14:paraId="7A85B621" w14:textId="0400E0ED" w:rsidR="0028277C" w:rsidRDefault="00FE0C43" w:rsidP="003E1B88">
      <w:r w:rsidRPr="00DB3B8F">
        <w:rPr>
          <w:rFonts w:ascii="Times New Roman" w:hAnsi="Times New Roman" w:cs="Times New Roman"/>
          <w:noProof/>
          <w:sz w:val="28"/>
          <w:szCs w:val="28"/>
          <w:lang w:val="en-IN"/>
        </w:rPr>
        <w:drawing>
          <wp:inline distT="0" distB="0" distL="0" distR="0" wp14:anchorId="30C18F42" wp14:editId="79DF9982">
            <wp:extent cx="5901267" cy="2781300"/>
            <wp:effectExtent l="0" t="0" r="4445" b="0"/>
            <wp:docPr id="11459118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953" cy="278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FACC4F" w14:textId="77777777" w:rsidR="00777B53" w:rsidRDefault="00777B53" w:rsidP="003E1B88"/>
    <w:p w14:paraId="019426BB" w14:textId="77777777" w:rsidR="00777B53" w:rsidRDefault="00777B53" w:rsidP="003E1B88"/>
    <w:p w14:paraId="76A90D31" w14:textId="2088D8AA" w:rsidR="00F36D25" w:rsidRDefault="00F36D25" w:rsidP="003E1B88">
      <w:r w:rsidRPr="00F36D25">
        <w:rPr>
          <w:b/>
          <w:color w:val="00B050"/>
          <w:u w:val="single"/>
        </w:rPr>
        <w:t>Appendix 3:</w:t>
      </w:r>
      <w:r>
        <w:rPr>
          <w:color w:val="00B050"/>
        </w:rPr>
        <w:t xml:space="preserve"> Data Table for ‘</w:t>
      </w:r>
      <w:r w:rsidR="005A2FD1">
        <w:rPr>
          <w:color w:val="00B050"/>
        </w:rPr>
        <w:t>Online banking</w:t>
      </w:r>
      <w:r>
        <w:rPr>
          <w:color w:val="00B050"/>
        </w:rPr>
        <w:t>’ Lin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5"/>
        <w:gridCol w:w="1838"/>
        <w:gridCol w:w="1165"/>
        <w:gridCol w:w="1669"/>
        <w:gridCol w:w="1674"/>
        <w:gridCol w:w="2369"/>
      </w:tblGrid>
      <w:tr w:rsidR="00172351" w14:paraId="3C559E90" w14:textId="77777777" w:rsidTr="00644CBE">
        <w:tc>
          <w:tcPr>
            <w:tcW w:w="648" w:type="dxa"/>
            <w:shd w:val="clear" w:color="auto" w:fill="F2F2F2" w:themeFill="background1" w:themeFillShade="F2"/>
          </w:tcPr>
          <w:p w14:paraId="4E6BFEB8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2017C4AB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4AE09635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24EF510A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0C04A1AF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28BB8121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172351" w14:paraId="6EACE854" w14:textId="77777777" w:rsidTr="00F36D25">
        <w:tc>
          <w:tcPr>
            <w:tcW w:w="648" w:type="dxa"/>
          </w:tcPr>
          <w:p w14:paraId="3BB0D068" w14:textId="77777777" w:rsidR="00172351" w:rsidRDefault="00172351" w:rsidP="003E1B88">
            <w:r>
              <w:t>1</w:t>
            </w:r>
          </w:p>
        </w:tc>
        <w:tc>
          <w:tcPr>
            <w:tcW w:w="1890" w:type="dxa"/>
          </w:tcPr>
          <w:p w14:paraId="0937F44F" w14:textId="67330931" w:rsidR="00172351" w:rsidRDefault="00AD345E" w:rsidP="003E1B88">
            <w:r>
              <w:t>Online banking</w:t>
            </w:r>
          </w:p>
        </w:tc>
        <w:tc>
          <w:tcPr>
            <w:tcW w:w="1170" w:type="dxa"/>
          </w:tcPr>
          <w:p w14:paraId="42A43BF6" w14:textId="77777777" w:rsidR="00172351" w:rsidRDefault="00172351" w:rsidP="003E1B88">
            <w:r>
              <w:t>Hyperlink</w:t>
            </w:r>
          </w:p>
        </w:tc>
        <w:tc>
          <w:tcPr>
            <w:tcW w:w="1710" w:type="dxa"/>
          </w:tcPr>
          <w:p w14:paraId="319D2E3A" w14:textId="77777777" w:rsidR="00172351" w:rsidRDefault="00172351" w:rsidP="003E1B88">
            <w:r>
              <w:t>N/A</w:t>
            </w:r>
          </w:p>
        </w:tc>
        <w:tc>
          <w:tcPr>
            <w:tcW w:w="1710" w:type="dxa"/>
          </w:tcPr>
          <w:p w14:paraId="76032316" w14:textId="77777777" w:rsidR="00172351" w:rsidRDefault="00172351" w:rsidP="003E1B88">
            <w:r>
              <w:t>No</w:t>
            </w:r>
          </w:p>
        </w:tc>
        <w:tc>
          <w:tcPr>
            <w:tcW w:w="2448" w:type="dxa"/>
          </w:tcPr>
          <w:p w14:paraId="7165EFC9" w14:textId="7BAE5190" w:rsidR="00172351" w:rsidRDefault="00172351" w:rsidP="003E1B88">
            <w:r>
              <w:t>On click, navigate the user to ‘</w:t>
            </w:r>
            <w:r w:rsidR="008333DD">
              <w:t>Login</w:t>
            </w:r>
            <w:r>
              <w:t>’ page in the same browser window</w:t>
            </w:r>
          </w:p>
        </w:tc>
      </w:tr>
    </w:tbl>
    <w:p w14:paraId="7A59D786" w14:textId="77777777" w:rsidR="00701698" w:rsidRDefault="00701698" w:rsidP="003E1B88"/>
    <w:p w14:paraId="2299F0C1" w14:textId="77777777" w:rsidR="009A4C0E" w:rsidRDefault="009A4C0E" w:rsidP="003E1B88"/>
    <w:p w14:paraId="0A454A5F" w14:textId="77777777" w:rsidR="009A4C0E" w:rsidRDefault="009A4C0E" w:rsidP="003E1B88"/>
    <w:p w14:paraId="63F70C21" w14:textId="77777777" w:rsidR="009A4C0E" w:rsidRDefault="009A4C0E" w:rsidP="003E1B88"/>
    <w:p w14:paraId="6BA4EA26" w14:textId="77777777" w:rsidR="009A4C0E" w:rsidRDefault="009A4C0E" w:rsidP="003E1B88"/>
    <w:p w14:paraId="0F45A7B9" w14:textId="77777777" w:rsidR="009A4C0E" w:rsidRDefault="009A4C0E" w:rsidP="003E1B88"/>
    <w:p w14:paraId="7C777F21" w14:textId="77777777" w:rsidR="009A4C0E" w:rsidRDefault="009A4C0E" w:rsidP="003E1B88"/>
    <w:p w14:paraId="4E93851E" w14:textId="77777777" w:rsidR="009A4C0E" w:rsidRDefault="009A4C0E" w:rsidP="003E1B88"/>
    <w:p w14:paraId="57937FF7" w14:textId="77777777" w:rsidR="009A4C0E" w:rsidRDefault="009A4C0E" w:rsidP="003E1B88"/>
    <w:p w14:paraId="4A6660CF" w14:textId="77777777" w:rsidR="009A4C0E" w:rsidRDefault="009A4C0E" w:rsidP="003E1B88"/>
    <w:p w14:paraId="63AE1701" w14:textId="5DB97824" w:rsidR="00701698" w:rsidRDefault="00E34056" w:rsidP="003E1B88">
      <w:r w:rsidRPr="00543CAD">
        <w:rPr>
          <w:b/>
          <w:color w:val="00B050"/>
          <w:u w:val="single"/>
        </w:rPr>
        <w:lastRenderedPageBreak/>
        <w:t>Appendix 4:</w:t>
      </w:r>
      <w:r w:rsidRPr="00460D5A">
        <w:rPr>
          <w:color w:val="00B050"/>
        </w:rPr>
        <w:t xml:space="preserve"> </w:t>
      </w:r>
      <w:r>
        <w:rPr>
          <w:color w:val="00B050"/>
        </w:rPr>
        <w:t>‘</w:t>
      </w:r>
      <w:r w:rsidR="00745DBC">
        <w:rPr>
          <w:color w:val="00B050"/>
        </w:rPr>
        <w:t>Login &amp; Password</w:t>
      </w:r>
      <w:r w:rsidRPr="00460D5A">
        <w:rPr>
          <w:color w:val="00B050"/>
        </w:rPr>
        <w:t xml:space="preserve">’ </w:t>
      </w:r>
      <w:r w:rsidR="00543CAD">
        <w:rPr>
          <w:color w:val="00B050"/>
        </w:rPr>
        <w:t>Wireframe</w:t>
      </w:r>
    </w:p>
    <w:p w14:paraId="741A6377" w14:textId="77777777" w:rsidR="00F60B63" w:rsidRDefault="004E7BF8" w:rsidP="003E1B88">
      <w:r w:rsidRPr="0054303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BCBCBE" wp14:editId="15A1A396">
            <wp:extent cx="3810000" cy="3883034"/>
            <wp:effectExtent l="0" t="0" r="0" b="3175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5834" cy="388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56DC9" w14:textId="77402D65" w:rsidR="00701698" w:rsidRDefault="004E7BF8" w:rsidP="003E1B88">
      <w:r w:rsidRPr="0054303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15D101" wp14:editId="42FFE675">
            <wp:extent cx="3810000" cy="3149600"/>
            <wp:effectExtent l="0" t="0" r="0" b="0"/>
            <wp:docPr id="4" name="Picture 4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, chat or text message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12197" w14:textId="20964BB3" w:rsidR="00543CAD" w:rsidRDefault="00543CAD" w:rsidP="003E1B88">
      <w:r w:rsidRPr="00543CAD">
        <w:rPr>
          <w:b/>
          <w:color w:val="00B050"/>
          <w:u w:val="single"/>
        </w:rPr>
        <w:t xml:space="preserve">Appendix 5: </w:t>
      </w:r>
      <w:r w:rsidRPr="00460D5A">
        <w:rPr>
          <w:color w:val="00B050"/>
        </w:rPr>
        <w:t>‘</w:t>
      </w:r>
      <w:r w:rsidR="00A978F9">
        <w:rPr>
          <w:color w:val="00B050"/>
        </w:rPr>
        <w:t>Login &amp; Password</w:t>
      </w:r>
      <w:r w:rsidRPr="00460D5A">
        <w:rPr>
          <w:color w:val="00B050"/>
        </w:rPr>
        <w:t>’ Page Data Table</w:t>
      </w:r>
    </w:p>
    <w:tbl>
      <w:tblPr>
        <w:tblStyle w:val="TableGrid"/>
        <w:tblW w:w="9828" w:type="dxa"/>
        <w:tblLook w:val="04A0" w:firstRow="1" w:lastRow="0" w:firstColumn="1" w:lastColumn="0" w:noHBand="0" w:noVBand="1"/>
      </w:tblPr>
      <w:tblGrid>
        <w:gridCol w:w="640"/>
        <w:gridCol w:w="1871"/>
        <w:gridCol w:w="1170"/>
        <w:gridCol w:w="1783"/>
        <w:gridCol w:w="1048"/>
        <w:gridCol w:w="3316"/>
      </w:tblGrid>
      <w:tr w:rsidR="00644CBE" w14:paraId="5FFCD2F7" w14:textId="77777777" w:rsidTr="000D7680">
        <w:tc>
          <w:tcPr>
            <w:tcW w:w="640" w:type="dxa"/>
            <w:shd w:val="clear" w:color="auto" w:fill="F2F2F2" w:themeFill="background1" w:themeFillShade="F2"/>
          </w:tcPr>
          <w:p w14:paraId="1EC255E7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lastRenderedPageBreak/>
              <w:t>ID</w:t>
            </w:r>
          </w:p>
        </w:tc>
        <w:tc>
          <w:tcPr>
            <w:tcW w:w="1871" w:type="dxa"/>
            <w:shd w:val="clear" w:color="auto" w:fill="F2F2F2" w:themeFill="background1" w:themeFillShade="F2"/>
          </w:tcPr>
          <w:p w14:paraId="206653AA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10A464F2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83" w:type="dxa"/>
            <w:shd w:val="clear" w:color="auto" w:fill="F2F2F2" w:themeFill="background1" w:themeFillShade="F2"/>
          </w:tcPr>
          <w:p w14:paraId="0DC156A2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048" w:type="dxa"/>
            <w:shd w:val="clear" w:color="auto" w:fill="F2F2F2" w:themeFill="background1" w:themeFillShade="F2"/>
          </w:tcPr>
          <w:p w14:paraId="4D25399A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3316" w:type="dxa"/>
            <w:shd w:val="clear" w:color="auto" w:fill="F2F2F2" w:themeFill="background1" w:themeFillShade="F2"/>
          </w:tcPr>
          <w:p w14:paraId="281F9DFE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6D34D0D5" w14:textId="77777777" w:rsidTr="000D7680">
        <w:tc>
          <w:tcPr>
            <w:tcW w:w="640" w:type="dxa"/>
          </w:tcPr>
          <w:p w14:paraId="013648B1" w14:textId="77777777" w:rsidR="00543CAD" w:rsidRDefault="00543CAD" w:rsidP="000958B7">
            <w:r>
              <w:t>1</w:t>
            </w:r>
          </w:p>
        </w:tc>
        <w:tc>
          <w:tcPr>
            <w:tcW w:w="1871" w:type="dxa"/>
          </w:tcPr>
          <w:p w14:paraId="1A8F648D" w14:textId="2570224F" w:rsidR="00543CAD" w:rsidRDefault="0084790A" w:rsidP="000958B7">
            <w:r>
              <w:t>Online Banking</w:t>
            </w:r>
          </w:p>
        </w:tc>
        <w:tc>
          <w:tcPr>
            <w:tcW w:w="1170" w:type="dxa"/>
          </w:tcPr>
          <w:p w14:paraId="0A113C2F" w14:textId="77777777" w:rsidR="00543CAD" w:rsidRDefault="00241656" w:rsidP="000958B7">
            <w:r>
              <w:t>Text</w:t>
            </w:r>
          </w:p>
        </w:tc>
        <w:tc>
          <w:tcPr>
            <w:tcW w:w="1783" w:type="dxa"/>
          </w:tcPr>
          <w:p w14:paraId="523E9693" w14:textId="77777777" w:rsidR="00543CAD" w:rsidRDefault="00543CAD" w:rsidP="000958B7">
            <w:r>
              <w:t>N/A</w:t>
            </w:r>
          </w:p>
        </w:tc>
        <w:tc>
          <w:tcPr>
            <w:tcW w:w="1048" w:type="dxa"/>
          </w:tcPr>
          <w:p w14:paraId="46237023" w14:textId="77777777" w:rsidR="00543CAD" w:rsidRDefault="00543CAD" w:rsidP="000958B7">
            <w:r>
              <w:t>No</w:t>
            </w:r>
          </w:p>
        </w:tc>
        <w:tc>
          <w:tcPr>
            <w:tcW w:w="3316" w:type="dxa"/>
          </w:tcPr>
          <w:p w14:paraId="5891D212" w14:textId="77777777" w:rsidR="00543CAD" w:rsidRDefault="00241656" w:rsidP="000958B7">
            <w:r>
              <w:t>Page title</w:t>
            </w:r>
          </w:p>
        </w:tc>
      </w:tr>
      <w:tr w:rsidR="002E6210" w14:paraId="3447A8C4" w14:textId="77777777" w:rsidTr="000D7680">
        <w:tc>
          <w:tcPr>
            <w:tcW w:w="640" w:type="dxa"/>
          </w:tcPr>
          <w:p w14:paraId="6D060263" w14:textId="1A91447D" w:rsidR="002E6210" w:rsidRDefault="0084790A" w:rsidP="000958B7">
            <w:r>
              <w:t>2</w:t>
            </w:r>
          </w:p>
        </w:tc>
        <w:tc>
          <w:tcPr>
            <w:tcW w:w="1871" w:type="dxa"/>
          </w:tcPr>
          <w:p w14:paraId="1A967EDC" w14:textId="26269B5B" w:rsidR="00A10B98" w:rsidRPr="002E6210" w:rsidRDefault="00A10B98" w:rsidP="00241656">
            <w:pPr>
              <w:rPr>
                <w:color w:val="FF0000"/>
              </w:rPr>
            </w:pPr>
            <w:r>
              <w:rPr>
                <w:color w:val="000000" w:themeColor="text1"/>
              </w:rPr>
              <w:t>User ID</w:t>
            </w:r>
          </w:p>
        </w:tc>
        <w:tc>
          <w:tcPr>
            <w:tcW w:w="1170" w:type="dxa"/>
          </w:tcPr>
          <w:p w14:paraId="1A8D912B" w14:textId="77777777" w:rsidR="002E6210" w:rsidRDefault="002E6210" w:rsidP="000958B7">
            <w:r>
              <w:t>Text Box</w:t>
            </w:r>
          </w:p>
        </w:tc>
        <w:tc>
          <w:tcPr>
            <w:tcW w:w="1783" w:type="dxa"/>
          </w:tcPr>
          <w:p w14:paraId="4406F0E4" w14:textId="7AB036D6" w:rsidR="002E6210" w:rsidRDefault="002E6210" w:rsidP="000958B7">
            <w:r>
              <w:t xml:space="preserve">Numeric </w:t>
            </w:r>
          </w:p>
        </w:tc>
        <w:tc>
          <w:tcPr>
            <w:tcW w:w="1048" w:type="dxa"/>
          </w:tcPr>
          <w:p w14:paraId="5954459A" w14:textId="77777777" w:rsidR="002E6210" w:rsidRDefault="002E6210" w:rsidP="000958B7">
            <w:r>
              <w:t>Yes</w:t>
            </w:r>
          </w:p>
        </w:tc>
        <w:tc>
          <w:tcPr>
            <w:tcW w:w="3316" w:type="dxa"/>
          </w:tcPr>
          <w:p w14:paraId="7B7D1E9A" w14:textId="5C79CC34" w:rsidR="0084790A" w:rsidRDefault="0084790A" w:rsidP="000958B7">
            <w:r>
              <w:t>Entered user ID should match the registered user ID</w:t>
            </w:r>
          </w:p>
          <w:p w14:paraId="10FEF892" w14:textId="51FD3F95" w:rsidR="002E6210" w:rsidRDefault="002E6210" w:rsidP="000958B7">
            <w:r>
              <w:t>Min char: 6</w:t>
            </w:r>
          </w:p>
          <w:p w14:paraId="2092A16D" w14:textId="6209802E" w:rsidR="002E6210" w:rsidRDefault="002E6210" w:rsidP="000958B7">
            <w:r>
              <w:t xml:space="preserve">Max char: </w:t>
            </w:r>
            <w:r w:rsidR="00A10B98">
              <w:t>6</w:t>
            </w:r>
          </w:p>
        </w:tc>
      </w:tr>
      <w:tr w:rsidR="0084790A" w14:paraId="57AB1789" w14:textId="77777777" w:rsidTr="000D7680">
        <w:tc>
          <w:tcPr>
            <w:tcW w:w="640" w:type="dxa"/>
          </w:tcPr>
          <w:p w14:paraId="7814007F" w14:textId="59B2C752" w:rsidR="0084790A" w:rsidRDefault="0084790A" w:rsidP="000958B7">
            <w:r>
              <w:t>3</w:t>
            </w:r>
          </w:p>
        </w:tc>
        <w:tc>
          <w:tcPr>
            <w:tcW w:w="1871" w:type="dxa"/>
          </w:tcPr>
          <w:p w14:paraId="3264063E" w14:textId="26FDC984" w:rsidR="0084790A" w:rsidRDefault="0084790A" w:rsidP="0024165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ontinue</w:t>
            </w:r>
          </w:p>
        </w:tc>
        <w:tc>
          <w:tcPr>
            <w:tcW w:w="1170" w:type="dxa"/>
          </w:tcPr>
          <w:p w14:paraId="425046F9" w14:textId="39208D4A" w:rsidR="0084790A" w:rsidRDefault="0084790A" w:rsidP="000958B7">
            <w:r>
              <w:t>Command button</w:t>
            </w:r>
          </w:p>
        </w:tc>
        <w:tc>
          <w:tcPr>
            <w:tcW w:w="1783" w:type="dxa"/>
          </w:tcPr>
          <w:p w14:paraId="1CBF9F1E" w14:textId="32774F31" w:rsidR="0084790A" w:rsidRDefault="0084790A" w:rsidP="000958B7">
            <w:r>
              <w:t>N/A</w:t>
            </w:r>
          </w:p>
        </w:tc>
        <w:tc>
          <w:tcPr>
            <w:tcW w:w="1048" w:type="dxa"/>
          </w:tcPr>
          <w:p w14:paraId="7E480182" w14:textId="2625CE8A" w:rsidR="0084790A" w:rsidRDefault="0084790A" w:rsidP="000958B7">
            <w:r>
              <w:t>N/A</w:t>
            </w:r>
          </w:p>
        </w:tc>
        <w:tc>
          <w:tcPr>
            <w:tcW w:w="3316" w:type="dxa"/>
          </w:tcPr>
          <w:p w14:paraId="2B6EE099" w14:textId="1B54EC67" w:rsidR="0084790A" w:rsidRDefault="0084790A" w:rsidP="000958B7">
            <w:r>
              <w:t>On click, navigates the user to the password page on the same browser.</w:t>
            </w:r>
          </w:p>
        </w:tc>
      </w:tr>
      <w:tr w:rsidR="00D93E3A" w14:paraId="773B5F14" w14:textId="77777777" w:rsidTr="000D7680">
        <w:tc>
          <w:tcPr>
            <w:tcW w:w="640" w:type="dxa"/>
          </w:tcPr>
          <w:p w14:paraId="73BA24AE" w14:textId="3BBB8A90" w:rsidR="00D93E3A" w:rsidRDefault="00D93E3A" w:rsidP="000958B7">
            <w:r>
              <w:t>4</w:t>
            </w:r>
          </w:p>
        </w:tc>
        <w:tc>
          <w:tcPr>
            <w:tcW w:w="1871" w:type="dxa"/>
          </w:tcPr>
          <w:p w14:paraId="471E1608" w14:textId="545FBD51" w:rsidR="00D93E3A" w:rsidRDefault="00D93E3A" w:rsidP="0024165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Password page </w:t>
            </w:r>
          </w:p>
        </w:tc>
        <w:tc>
          <w:tcPr>
            <w:tcW w:w="1170" w:type="dxa"/>
          </w:tcPr>
          <w:p w14:paraId="683FFD42" w14:textId="6F6744FB" w:rsidR="00D93E3A" w:rsidRDefault="00D93E3A" w:rsidP="000958B7">
            <w:r>
              <w:t>Text</w:t>
            </w:r>
          </w:p>
        </w:tc>
        <w:tc>
          <w:tcPr>
            <w:tcW w:w="1783" w:type="dxa"/>
          </w:tcPr>
          <w:p w14:paraId="79E3AA56" w14:textId="67CE4924" w:rsidR="00D93E3A" w:rsidRDefault="00D93E3A" w:rsidP="000958B7">
            <w:r>
              <w:t>N/A</w:t>
            </w:r>
          </w:p>
        </w:tc>
        <w:tc>
          <w:tcPr>
            <w:tcW w:w="1048" w:type="dxa"/>
          </w:tcPr>
          <w:p w14:paraId="2E0A8B85" w14:textId="6FD8E2EF" w:rsidR="00D93E3A" w:rsidRDefault="00D93E3A" w:rsidP="000958B7">
            <w:r>
              <w:t>N/A</w:t>
            </w:r>
          </w:p>
        </w:tc>
        <w:tc>
          <w:tcPr>
            <w:tcW w:w="3316" w:type="dxa"/>
          </w:tcPr>
          <w:p w14:paraId="659744E8" w14:textId="714A86B8" w:rsidR="00D93E3A" w:rsidRDefault="00D93E3A" w:rsidP="000958B7">
            <w:r>
              <w:t>Title</w:t>
            </w:r>
          </w:p>
        </w:tc>
      </w:tr>
      <w:tr w:rsidR="002E6210" w14:paraId="133DE412" w14:textId="77777777" w:rsidTr="000D7680">
        <w:tc>
          <w:tcPr>
            <w:tcW w:w="640" w:type="dxa"/>
          </w:tcPr>
          <w:p w14:paraId="3C223CB2" w14:textId="23E59F96" w:rsidR="002E6210" w:rsidRDefault="00155CE0" w:rsidP="000958B7">
            <w:r>
              <w:t>5</w:t>
            </w:r>
          </w:p>
        </w:tc>
        <w:tc>
          <w:tcPr>
            <w:tcW w:w="1871" w:type="dxa"/>
          </w:tcPr>
          <w:p w14:paraId="087F5C2C" w14:textId="77777777" w:rsidR="002E6210" w:rsidRPr="002E6210" w:rsidRDefault="002E6210" w:rsidP="00241656">
            <w:r>
              <w:t>Password</w:t>
            </w:r>
          </w:p>
        </w:tc>
        <w:tc>
          <w:tcPr>
            <w:tcW w:w="1170" w:type="dxa"/>
          </w:tcPr>
          <w:p w14:paraId="18FFBFDB" w14:textId="77777777" w:rsidR="002E6210" w:rsidRDefault="002E6210" w:rsidP="000958B7">
            <w:r>
              <w:t>Text Box</w:t>
            </w:r>
          </w:p>
        </w:tc>
        <w:tc>
          <w:tcPr>
            <w:tcW w:w="1783" w:type="dxa"/>
          </w:tcPr>
          <w:p w14:paraId="266FED0E" w14:textId="77777777" w:rsidR="002E6210" w:rsidRDefault="002E6210" w:rsidP="000958B7">
            <w:r>
              <w:t>Alpha Numeric</w:t>
            </w:r>
          </w:p>
        </w:tc>
        <w:tc>
          <w:tcPr>
            <w:tcW w:w="1048" w:type="dxa"/>
          </w:tcPr>
          <w:p w14:paraId="2EE60A47" w14:textId="77777777" w:rsidR="002E6210" w:rsidRDefault="002E6210" w:rsidP="000958B7">
            <w:r>
              <w:t>Yes</w:t>
            </w:r>
          </w:p>
        </w:tc>
        <w:tc>
          <w:tcPr>
            <w:tcW w:w="3316" w:type="dxa"/>
          </w:tcPr>
          <w:p w14:paraId="4023363D" w14:textId="1E4B82F5" w:rsidR="0084790A" w:rsidRDefault="0084790A" w:rsidP="000958B7">
            <w:r>
              <w:t>Entered password should match the registered password</w:t>
            </w:r>
          </w:p>
          <w:p w14:paraId="4A25179D" w14:textId="479BD410" w:rsidR="002E6210" w:rsidRDefault="002E6210" w:rsidP="000958B7">
            <w:r>
              <w:t>Data is encrypted</w:t>
            </w:r>
          </w:p>
          <w:p w14:paraId="0C07C95D" w14:textId="77777777" w:rsidR="002E6210" w:rsidRDefault="002E6210" w:rsidP="002E6210">
            <w:r>
              <w:t>Min char: 8</w:t>
            </w:r>
          </w:p>
          <w:p w14:paraId="21C4BAC5" w14:textId="77777777" w:rsidR="002E6210" w:rsidRDefault="002E6210" w:rsidP="002E6210">
            <w:r>
              <w:t>Max char: 16</w:t>
            </w:r>
          </w:p>
        </w:tc>
      </w:tr>
      <w:tr w:rsidR="000D7680" w14:paraId="5C653E72" w14:textId="77777777" w:rsidTr="000D7680">
        <w:tc>
          <w:tcPr>
            <w:tcW w:w="640" w:type="dxa"/>
          </w:tcPr>
          <w:p w14:paraId="2853573E" w14:textId="3319897C" w:rsidR="000D7680" w:rsidRDefault="000D7680" w:rsidP="000958B7">
            <w:r>
              <w:t>6</w:t>
            </w:r>
          </w:p>
        </w:tc>
        <w:tc>
          <w:tcPr>
            <w:tcW w:w="1871" w:type="dxa"/>
          </w:tcPr>
          <w:p w14:paraId="2046BFE4" w14:textId="54DC2A21" w:rsidR="000D7680" w:rsidRDefault="00AC1C62" w:rsidP="00241656">
            <w:r>
              <w:t>Login</w:t>
            </w:r>
          </w:p>
        </w:tc>
        <w:tc>
          <w:tcPr>
            <w:tcW w:w="1170" w:type="dxa"/>
          </w:tcPr>
          <w:p w14:paraId="553C438D" w14:textId="5E07756B" w:rsidR="000D7680" w:rsidRDefault="00AC1C62" w:rsidP="000958B7">
            <w:r>
              <w:t xml:space="preserve">Command button </w:t>
            </w:r>
          </w:p>
        </w:tc>
        <w:tc>
          <w:tcPr>
            <w:tcW w:w="1783" w:type="dxa"/>
          </w:tcPr>
          <w:p w14:paraId="03F85B22" w14:textId="60D812FB" w:rsidR="000D7680" w:rsidRDefault="00AC1C62" w:rsidP="000958B7">
            <w:r>
              <w:t>N/A</w:t>
            </w:r>
          </w:p>
        </w:tc>
        <w:tc>
          <w:tcPr>
            <w:tcW w:w="1048" w:type="dxa"/>
          </w:tcPr>
          <w:p w14:paraId="69CCD1D5" w14:textId="4FF81D88" w:rsidR="000D7680" w:rsidRDefault="00AC1C62" w:rsidP="000958B7">
            <w:r>
              <w:t>N/A</w:t>
            </w:r>
            <w:r w:rsidR="00936582">
              <w:t xml:space="preserve"> </w:t>
            </w:r>
          </w:p>
        </w:tc>
        <w:tc>
          <w:tcPr>
            <w:tcW w:w="3316" w:type="dxa"/>
          </w:tcPr>
          <w:p w14:paraId="719AD834" w14:textId="7432041D" w:rsidR="00936582" w:rsidRDefault="00AC1C62" w:rsidP="000958B7">
            <w:r>
              <w:t>On click, navigates the user to the account summary page.</w:t>
            </w:r>
            <w:r w:rsidR="00936582">
              <w:t xml:space="preserve"> </w:t>
            </w:r>
          </w:p>
        </w:tc>
      </w:tr>
      <w:tr w:rsidR="002E6210" w14:paraId="3E90D415" w14:textId="77777777" w:rsidTr="000D7680">
        <w:tc>
          <w:tcPr>
            <w:tcW w:w="640" w:type="dxa"/>
          </w:tcPr>
          <w:p w14:paraId="793D2365" w14:textId="4F254863" w:rsidR="002E6210" w:rsidRDefault="000D7680" w:rsidP="000958B7">
            <w:r>
              <w:t>7</w:t>
            </w:r>
          </w:p>
        </w:tc>
        <w:tc>
          <w:tcPr>
            <w:tcW w:w="1871" w:type="dxa"/>
          </w:tcPr>
          <w:p w14:paraId="3983E4E9" w14:textId="672FE2E5" w:rsidR="002E6210" w:rsidRDefault="00AC1C62" w:rsidP="00241656">
            <w:r>
              <w:t>New User Registration</w:t>
            </w:r>
          </w:p>
        </w:tc>
        <w:tc>
          <w:tcPr>
            <w:tcW w:w="1170" w:type="dxa"/>
          </w:tcPr>
          <w:p w14:paraId="13F19065" w14:textId="5FC9BB7B" w:rsidR="002E6210" w:rsidRDefault="00AC1C62" w:rsidP="000958B7">
            <w:r>
              <w:t>Hyperlink</w:t>
            </w:r>
          </w:p>
        </w:tc>
        <w:tc>
          <w:tcPr>
            <w:tcW w:w="1783" w:type="dxa"/>
          </w:tcPr>
          <w:p w14:paraId="353D2CB0" w14:textId="0F5CABFE" w:rsidR="002E6210" w:rsidRDefault="00AC1C62" w:rsidP="000958B7">
            <w:r>
              <w:t>N/A</w:t>
            </w:r>
          </w:p>
        </w:tc>
        <w:tc>
          <w:tcPr>
            <w:tcW w:w="1048" w:type="dxa"/>
          </w:tcPr>
          <w:p w14:paraId="06E8260C" w14:textId="7D7B2CFD" w:rsidR="002E6210" w:rsidRDefault="00AC1C62" w:rsidP="000958B7">
            <w:r>
              <w:t>N/A</w:t>
            </w:r>
          </w:p>
        </w:tc>
        <w:tc>
          <w:tcPr>
            <w:tcW w:w="3316" w:type="dxa"/>
          </w:tcPr>
          <w:p w14:paraId="13084020" w14:textId="112DAF7F" w:rsidR="002E6210" w:rsidRDefault="00AC1C62" w:rsidP="000958B7">
            <w:r>
              <w:t xml:space="preserve">On click, navigates the user to the registration page. </w:t>
            </w:r>
          </w:p>
        </w:tc>
      </w:tr>
      <w:tr w:rsidR="00372012" w14:paraId="24D96F6D" w14:textId="77777777" w:rsidTr="000D7680">
        <w:tc>
          <w:tcPr>
            <w:tcW w:w="640" w:type="dxa"/>
          </w:tcPr>
          <w:p w14:paraId="5524F5E8" w14:textId="74903543" w:rsidR="00372012" w:rsidRDefault="000D7680" w:rsidP="000958B7">
            <w:r>
              <w:t>8</w:t>
            </w:r>
          </w:p>
        </w:tc>
        <w:tc>
          <w:tcPr>
            <w:tcW w:w="1871" w:type="dxa"/>
          </w:tcPr>
          <w:p w14:paraId="05FA9BAD" w14:textId="53B3997D" w:rsidR="00372012" w:rsidRDefault="00AC1C62" w:rsidP="00241656">
            <w:r>
              <w:t xml:space="preserve">Forgot User ID </w:t>
            </w:r>
          </w:p>
        </w:tc>
        <w:tc>
          <w:tcPr>
            <w:tcW w:w="1170" w:type="dxa"/>
          </w:tcPr>
          <w:p w14:paraId="7A32FFE1" w14:textId="688A6B3D" w:rsidR="00372012" w:rsidRDefault="00AC1C62" w:rsidP="000958B7">
            <w:r>
              <w:t xml:space="preserve">Hyperlink </w:t>
            </w:r>
          </w:p>
        </w:tc>
        <w:tc>
          <w:tcPr>
            <w:tcW w:w="1783" w:type="dxa"/>
          </w:tcPr>
          <w:p w14:paraId="0271DCE8" w14:textId="527C02E0" w:rsidR="00372012" w:rsidRDefault="00AC1C62" w:rsidP="00372012">
            <w:r>
              <w:t>N/A</w:t>
            </w:r>
          </w:p>
        </w:tc>
        <w:tc>
          <w:tcPr>
            <w:tcW w:w="1048" w:type="dxa"/>
          </w:tcPr>
          <w:p w14:paraId="65346CE5" w14:textId="0834A4CB" w:rsidR="00372012" w:rsidRDefault="00AC1C62" w:rsidP="000958B7">
            <w:r>
              <w:t>N/A</w:t>
            </w:r>
          </w:p>
        </w:tc>
        <w:tc>
          <w:tcPr>
            <w:tcW w:w="3316" w:type="dxa"/>
          </w:tcPr>
          <w:p w14:paraId="3EE9A7DC" w14:textId="029601CC" w:rsidR="00372012" w:rsidRDefault="00AC1C62" w:rsidP="000958B7">
            <w:r>
              <w:t>On click, navigates the user to the forgot user ID page.</w:t>
            </w:r>
          </w:p>
        </w:tc>
      </w:tr>
      <w:tr w:rsidR="00372012" w14:paraId="2849FB0D" w14:textId="77777777" w:rsidTr="000D7680">
        <w:tc>
          <w:tcPr>
            <w:tcW w:w="640" w:type="dxa"/>
          </w:tcPr>
          <w:p w14:paraId="44946D88" w14:textId="62884593" w:rsidR="00372012" w:rsidRDefault="000D7680" w:rsidP="000958B7">
            <w:r>
              <w:t>9</w:t>
            </w:r>
          </w:p>
        </w:tc>
        <w:tc>
          <w:tcPr>
            <w:tcW w:w="1871" w:type="dxa"/>
          </w:tcPr>
          <w:p w14:paraId="0D3AD872" w14:textId="171F198A" w:rsidR="00372012" w:rsidRDefault="00155CE0" w:rsidP="00241656">
            <w:r>
              <w:t>Forgot Password</w:t>
            </w:r>
          </w:p>
        </w:tc>
        <w:tc>
          <w:tcPr>
            <w:tcW w:w="1170" w:type="dxa"/>
          </w:tcPr>
          <w:p w14:paraId="258E3F51" w14:textId="0BC2F0DE" w:rsidR="00372012" w:rsidRDefault="00155CE0" w:rsidP="000958B7">
            <w:r>
              <w:t xml:space="preserve">Hyperlink </w:t>
            </w:r>
          </w:p>
        </w:tc>
        <w:tc>
          <w:tcPr>
            <w:tcW w:w="1783" w:type="dxa"/>
          </w:tcPr>
          <w:p w14:paraId="5D1FDF37" w14:textId="5358EC09" w:rsidR="00372012" w:rsidRDefault="00155CE0" w:rsidP="00372012">
            <w:r>
              <w:t>N/A</w:t>
            </w:r>
          </w:p>
        </w:tc>
        <w:tc>
          <w:tcPr>
            <w:tcW w:w="1048" w:type="dxa"/>
          </w:tcPr>
          <w:p w14:paraId="2AC32430" w14:textId="159BFCA5" w:rsidR="00372012" w:rsidRDefault="00155CE0" w:rsidP="000958B7">
            <w:r>
              <w:t>N/A</w:t>
            </w:r>
          </w:p>
        </w:tc>
        <w:tc>
          <w:tcPr>
            <w:tcW w:w="3316" w:type="dxa"/>
          </w:tcPr>
          <w:p w14:paraId="68E15A16" w14:textId="4A4E9D39" w:rsidR="00372012" w:rsidRDefault="00155CE0" w:rsidP="00372012">
            <w:r>
              <w:t>On click, navigates the user to the forgot password page.</w:t>
            </w:r>
          </w:p>
        </w:tc>
      </w:tr>
    </w:tbl>
    <w:p w14:paraId="326EDD22" w14:textId="77777777" w:rsidR="00644CBE" w:rsidRDefault="00644CBE" w:rsidP="00644CBE"/>
    <w:p w14:paraId="6A85643C" w14:textId="3A7A7671" w:rsidR="00FA4DBB" w:rsidRDefault="00FA4DBB" w:rsidP="003E1B88">
      <w:pPr>
        <w:rPr>
          <w:color w:val="00B050"/>
        </w:rPr>
      </w:pPr>
      <w:r w:rsidRPr="00FA4DBB">
        <w:rPr>
          <w:b/>
          <w:color w:val="00B050"/>
          <w:u w:val="single"/>
        </w:rPr>
        <w:t xml:space="preserve">Appendix </w:t>
      </w:r>
      <w:r w:rsidR="00B262A1">
        <w:rPr>
          <w:b/>
          <w:color w:val="00B050"/>
          <w:u w:val="single"/>
        </w:rPr>
        <w:t>6</w:t>
      </w:r>
      <w:r w:rsidRPr="00FA4DBB">
        <w:rPr>
          <w:b/>
          <w:color w:val="00B050"/>
          <w:u w:val="single"/>
        </w:rPr>
        <w:t>:</w:t>
      </w:r>
      <w:r w:rsidRPr="00861DB8">
        <w:rPr>
          <w:color w:val="00B050"/>
        </w:rPr>
        <w:t xml:space="preserve"> Inline Error Messag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D1BC9" w14:paraId="6C4419F9" w14:textId="77777777" w:rsidTr="006F17AC">
        <w:tc>
          <w:tcPr>
            <w:tcW w:w="4675" w:type="dxa"/>
            <w:shd w:val="clear" w:color="auto" w:fill="F2F2F2" w:themeFill="background1" w:themeFillShade="F2"/>
          </w:tcPr>
          <w:p w14:paraId="1A63438A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Failed Validation</w:t>
            </w:r>
          </w:p>
        </w:tc>
        <w:tc>
          <w:tcPr>
            <w:tcW w:w="4675" w:type="dxa"/>
            <w:shd w:val="clear" w:color="auto" w:fill="F2F2F2" w:themeFill="background1" w:themeFillShade="F2"/>
          </w:tcPr>
          <w:p w14:paraId="6D22D4A1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Error Message Displayed</w:t>
            </w:r>
          </w:p>
        </w:tc>
      </w:tr>
      <w:tr w:rsidR="00CD1BC9" w14:paraId="62714DEE" w14:textId="77777777" w:rsidTr="006F17AC">
        <w:tc>
          <w:tcPr>
            <w:tcW w:w="4675" w:type="dxa"/>
          </w:tcPr>
          <w:p w14:paraId="0BA55E78" w14:textId="77777777" w:rsidR="00CD1BC9" w:rsidRPr="00440614" w:rsidRDefault="00CD1BC9" w:rsidP="000958B7">
            <w:r w:rsidRPr="00440614">
              <w:t>All required data is entered</w:t>
            </w:r>
          </w:p>
        </w:tc>
        <w:tc>
          <w:tcPr>
            <w:tcW w:w="4675" w:type="dxa"/>
          </w:tcPr>
          <w:p w14:paraId="6225E28E" w14:textId="77777777" w:rsidR="00CD1BC9" w:rsidRDefault="00CD1BC9" w:rsidP="003E1B88">
            <w:r>
              <w:t>&lt;Data Field Name&gt; is a required data.</w:t>
            </w:r>
          </w:p>
        </w:tc>
      </w:tr>
      <w:tr w:rsidR="00CD1BC9" w14:paraId="7E48EECF" w14:textId="77777777" w:rsidTr="006F17AC">
        <w:tc>
          <w:tcPr>
            <w:tcW w:w="4675" w:type="dxa"/>
          </w:tcPr>
          <w:p w14:paraId="2FC79654" w14:textId="1C0CA87D" w:rsidR="00CD1BC9" w:rsidRPr="00440614" w:rsidRDefault="006F17AC" w:rsidP="000958B7">
            <w:r>
              <w:t xml:space="preserve">User ID </w:t>
            </w:r>
            <w:r w:rsidR="00CD1BC9" w:rsidRPr="00440614">
              <w:t>is in a valid format</w:t>
            </w:r>
          </w:p>
        </w:tc>
        <w:tc>
          <w:tcPr>
            <w:tcW w:w="4675" w:type="dxa"/>
          </w:tcPr>
          <w:p w14:paraId="16DED974" w14:textId="10B49076" w:rsidR="00CD1BC9" w:rsidRDefault="00CD1BC9" w:rsidP="003E1B88">
            <w:r>
              <w:t>Please enter a</w:t>
            </w:r>
            <w:r w:rsidR="006F17AC">
              <w:t xml:space="preserve"> Registered User ID</w:t>
            </w:r>
            <w:r>
              <w:t>.</w:t>
            </w:r>
          </w:p>
        </w:tc>
      </w:tr>
      <w:tr w:rsidR="00CD1BC9" w14:paraId="05740911" w14:textId="77777777" w:rsidTr="006F17AC">
        <w:tc>
          <w:tcPr>
            <w:tcW w:w="4675" w:type="dxa"/>
          </w:tcPr>
          <w:p w14:paraId="52BD5C22" w14:textId="77777777" w:rsidR="00CD1BC9" w:rsidRPr="00440614" w:rsidRDefault="00CD1BC9" w:rsidP="000958B7">
            <w:r w:rsidRPr="00440614">
              <w:t>Password entered is in a valid format</w:t>
            </w:r>
          </w:p>
        </w:tc>
        <w:tc>
          <w:tcPr>
            <w:tcW w:w="4675" w:type="dxa"/>
          </w:tcPr>
          <w:p w14:paraId="45847472" w14:textId="49A31887" w:rsidR="00CD1BC9" w:rsidRDefault="00CD1BC9" w:rsidP="003E1B88">
            <w:r>
              <w:t xml:space="preserve">Password must be </w:t>
            </w:r>
            <w:r w:rsidR="00A9548F">
              <w:t>a Registered one.</w:t>
            </w:r>
          </w:p>
        </w:tc>
      </w:tr>
    </w:tbl>
    <w:p w14:paraId="6304C394" w14:textId="77777777" w:rsidR="00CD1BC9" w:rsidRDefault="00CD1BC9" w:rsidP="003E1B88"/>
    <w:p w14:paraId="1A9C285A" w14:textId="77777777" w:rsidR="009A4C0E" w:rsidRDefault="009A4C0E" w:rsidP="003E1B88"/>
    <w:p w14:paraId="6086375D" w14:textId="77777777" w:rsidR="009A4C0E" w:rsidRDefault="009A4C0E" w:rsidP="003E1B88"/>
    <w:p w14:paraId="5BA886A2" w14:textId="77777777" w:rsidR="009A4C0E" w:rsidRDefault="009A4C0E" w:rsidP="003E1B88"/>
    <w:p w14:paraId="598E8C59" w14:textId="77777777" w:rsidR="009A4C0E" w:rsidRDefault="009A4C0E" w:rsidP="003E1B88"/>
    <w:p w14:paraId="595AC184" w14:textId="77777777" w:rsidR="009A4C0E" w:rsidRDefault="009A4C0E" w:rsidP="003E1B88"/>
    <w:p w14:paraId="762163ED" w14:textId="77777777" w:rsidR="00E43D99" w:rsidRDefault="00E43D99" w:rsidP="003E1B88"/>
    <w:p w14:paraId="67427145" w14:textId="77777777" w:rsidR="00687886" w:rsidRDefault="00687886" w:rsidP="003E1B88"/>
    <w:p w14:paraId="581073FA" w14:textId="401E2AFC" w:rsidR="008814B6" w:rsidRDefault="008814B6" w:rsidP="008814B6">
      <w:pPr>
        <w:rPr>
          <w:color w:val="00B050"/>
        </w:rPr>
      </w:pPr>
      <w:r w:rsidRPr="00FA4DBB">
        <w:rPr>
          <w:b/>
          <w:color w:val="00B050"/>
          <w:u w:val="single"/>
        </w:rPr>
        <w:lastRenderedPageBreak/>
        <w:t xml:space="preserve">Appendix </w:t>
      </w:r>
      <w:r>
        <w:rPr>
          <w:b/>
          <w:color w:val="00B050"/>
          <w:u w:val="single"/>
        </w:rPr>
        <w:t>7</w:t>
      </w:r>
      <w:r w:rsidRPr="00FA4DBB">
        <w:rPr>
          <w:b/>
          <w:color w:val="00B050"/>
          <w:u w:val="single"/>
        </w:rPr>
        <w:t>:</w:t>
      </w:r>
      <w:r w:rsidRPr="00861DB8">
        <w:rPr>
          <w:color w:val="00B050"/>
        </w:rPr>
        <w:t xml:space="preserve"> </w:t>
      </w:r>
      <w:r>
        <w:rPr>
          <w:color w:val="00B050"/>
        </w:rPr>
        <w:t>New User Registration page:</w:t>
      </w:r>
    </w:p>
    <w:p w14:paraId="14AA838D" w14:textId="106749B6" w:rsidR="008814B6" w:rsidRDefault="008814B6" w:rsidP="008814B6">
      <w:pPr>
        <w:rPr>
          <w:color w:val="00B050"/>
        </w:rPr>
      </w:pPr>
      <w:r w:rsidRPr="00543033">
        <w:rPr>
          <w:rFonts w:ascii="Times New Roman" w:hAnsi="Times New Roman" w:cs="Times New Roman"/>
          <w:noProof/>
          <w:sz w:val="28"/>
          <w:szCs w:val="28"/>
        </w:rPr>
        <w:object w:dxaOrig="7816" w:dyaOrig="7711" w14:anchorId="1A2B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391.1pt;height:385.1pt;mso-width-percent:0;mso-height-percent:0;mso-width-percent:0;mso-height-percent:0" o:ole="">
            <v:imagedata r:id="rId13" o:title=""/>
          </v:shape>
          <o:OLEObject Type="Embed" ProgID="Visio.Drawing.11" ShapeID="_x0000_i1028" DrawAspect="Content" ObjectID="_1814202515" r:id="rId14"/>
        </w:object>
      </w:r>
    </w:p>
    <w:p w14:paraId="5E961E88" w14:textId="77777777" w:rsidR="008814B6" w:rsidRDefault="008814B6" w:rsidP="008814B6">
      <w:pPr>
        <w:rPr>
          <w:color w:val="00B050"/>
        </w:rPr>
      </w:pPr>
    </w:p>
    <w:p w14:paraId="5FEB11A3" w14:textId="77777777" w:rsidR="008814B6" w:rsidRDefault="008814B6" w:rsidP="003E1B88"/>
    <w:p w14:paraId="48CFF8E7" w14:textId="77777777" w:rsidR="00CB297A" w:rsidRDefault="00CB297A" w:rsidP="003E1B88"/>
    <w:p w14:paraId="6D8CA496" w14:textId="77777777" w:rsidR="0028277C" w:rsidRDefault="0028277C" w:rsidP="00414C4F"/>
    <w:sectPr w:rsidR="0028277C" w:rsidSect="00414C4F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825D0FE" w14:textId="77777777" w:rsidR="008D5186" w:rsidRDefault="008D5186" w:rsidP="0041553D">
      <w:pPr>
        <w:spacing w:after="0" w:line="240" w:lineRule="auto"/>
      </w:pPr>
      <w:r>
        <w:separator/>
      </w:r>
    </w:p>
  </w:endnote>
  <w:endnote w:type="continuationSeparator" w:id="0">
    <w:p w14:paraId="075C4C73" w14:textId="77777777" w:rsidR="008D5186" w:rsidRDefault="008D5186" w:rsidP="004155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D5738B" w14:textId="77777777" w:rsidR="008D5186" w:rsidRDefault="008D5186" w:rsidP="0041553D">
      <w:pPr>
        <w:spacing w:after="0" w:line="240" w:lineRule="auto"/>
      </w:pPr>
      <w:r>
        <w:separator/>
      </w:r>
    </w:p>
  </w:footnote>
  <w:footnote w:type="continuationSeparator" w:id="0">
    <w:p w14:paraId="2B7A637F" w14:textId="77777777" w:rsidR="008D5186" w:rsidRDefault="008D5186" w:rsidP="004155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EDD08F" w14:textId="7F4CCD30" w:rsidR="0041553D" w:rsidRPr="0041553D" w:rsidRDefault="0041553D">
    <w:pPr>
      <w:pStyle w:val="Header"/>
      <w:rPr>
        <w:b/>
        <w:bCs/>
        <w:lang w:val="en-IN"/>
      </w:rPr>
    </w:pPr>
    <w:r w:rsidRPr="0041553D">
      <w:rPr>
        <w:b/>
        <w:bCs/>
        <w:lang w:val="en-IN"/>
      </w:rPr>
      <w:tab/>
      <w:t>Logi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3D05661"/>
    <w:multiLevelType w:val="hybridMultilevel"/>
    <w:tmpl w:val="02D61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A84FFF"/>
    <w:multiLevelType w:val="hybridMultilevel"/>
    <w:tmpl w:val="4D646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9F4C4D"/>
    <w:multiLevelType w:val="hybridMultilevel"/>
    <w:tmpl w:val="2278CED6"/>
    <w:lvl w:ilvl="0" w:tplc="0A8E53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4C20F8"/>
    <w:multiLevelType w:val="hybridMultilevel"/>
    <w:tmpl w:val="2F2AD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034D5C"/>
    <w:multiLevelType w:val="hybridMultilevel"/>
    <w:tmpl w:val="2D301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616F94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43757B6"/>
    <w:multiLevelType w:val="hybridMultilevel"/>
    <w:tmpl w:val="43FA19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AD02D7"/>
    <w:multiLevelType w:val="hybridMultilevel"/>
    <w:tmpl w:val="0040D8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674E2E"/>
    <w:multiLevelType w:val="hybridMultilevel"/>
    <w:tmpl w:val="733C2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AF64019C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E3966"/>
    <w:multiLevelType w:val="hybridMultilevel"/>
    <w:tmpl w:val="E27073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B433CF"/>
    <w:multiLevelType w:val="multilevel"/>
    <w:tmpl w:val="CEFAE07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288" w:hanging="288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06" w:hanging="846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431832E0"/>
    <w:multiLevelType w:val="hybridMultilevel"/>
    <w:tmpl w:val="BD62FC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2B0FCD"/>
    <w:multiLevelType w:val="hybridMultilevel"/>
    <w:tmpl w:val="966631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6468CA"/>
    <w:multiLevelType w:val="hybridMultilevel"/>
    <w:tmpl w:val="361AEE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A95CF9"/>
    <w:multiLevelType w:val="hybridMultilevel"/>
    <w:tmpl w:val="FB42B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AE27CF"/>
    <w:multiLevelType w:val="hybridMultilevel"/>
    <w:tmpl w:val="EF0A08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9F143D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775EA0"/>
    <w:multiLevelType w:val="hybridMultilevel"/>
    <w:tmpl w:val="DC74F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9E07261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AD27C4"/>
    <w:multiLevelType w:val="hybridMultilevel"/>
    <w:tmpl w:val="3C90C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FD28D5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362096512">
    <w:abstractNumId w:val="2"/>
  </w:num>
  <w:num w:numId="2" w16cid:durableId="1344865190">
    <w:abstractNumId w:val="3"/>
  </w:num>
  <w:num w:numId="3" w16cid:durableId="182400665">
    <w:abstractNumId w:val="10"/>
  </w:num>
  <w:num w:numId="4" w16cid:durableId="1549226646">
    <w:abstractNumId w:val="10"/>
  </w:num>
  <w:num w:numId="5" w16cid:durableId="729881932">
    <w:abstractNumId w:val="1"/>
  </w:num>
  <w:num w:numId="6" w16cid:durableId="65346431">
    <w:abstractNumId w:val="17"/>
  </w:num>
  <w:num w:numId="7" w16cid:durableId="1580165991">
    <w:abstractNumId w:val="10"/>
  </w:num>
  <w:num w:numId="8" w16cid:durableId="131218856">
    <w:abstractNumId w:val="7"/>
  </w:num>
  <w:num w:numId="9" w16cid:durableId="1171262190">
    <w:abstractNumId w:val="19"/>
  </w:num>
  <w:num w:numId="10" w16cid:durableId="909116112">
    <w:abstractNumId w:val="0"/>
  </w:num>
  <w:num w:numId="11" w16cid:durableId="2133359998">
    <w:abstractNumId w:val="14"/>
  </w:num>
  <w:num w:numId="12" w16cid:durableId="1229193720">
    <w:abstractNumId w:val="12"/>
  </w:num>
  <w:num w:numId="13" w16cid:durableId="910891898">
    <w:abstractNumId w:val="16"/>
  </w:num>
  <w:num w:numId="14" w16cid:durableId="862284945">
    <w:abstractNumId w:val="8"/>
  </w:num>
  <w:num w:numId="15" w16cid:durableId="179197308">
    <w:abstractNumId w:val="4"/>
  </w:num>
  <w:num w:numId="16" w16cid:durableId="336734914">
    <w:abstractNumId w:val="18"/>
  </w:num>
  <w:num w:numId="17" w16cid:durableId="1208565952">
    <w:abstractNumId w:val="5"/>
  </w:num>
  <w:num w:numId="18" w16cid:durableId="804355718">
    <w:abstractNumId w:val="15"/>
  </w:num>
  <w:num w:numId="19" w16cid:durableId="1931769700">
    <w:abstractNumId w:val="13"/>
  </w:num>
  <w:num w:numId="20" w16cid:durableId="1702390111">
    <w:abstractNumId w:val="11"/>
  </w:num>
  <w:num w:numId="21" w16cid:durableId="344869032">
    <w:abstractNumId w:val="9"/>
  </w:num>
  <w:num w:numId="22" w16cid:durableId="137036189">
    <w:abstractNumId w:val="6"/>
  </w:num>
  <w:num w:numId="23" w16cid:durableId="50397839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98D"/>
    <w:rsid w:val="000002D0"/>
    <w:rsid w:val="00000B91"/>
    <w:rsid w:val="00023F4E"/>
    <w:rsid w:val="000770B9"/>
    <w:rsid w:val="000958B7"/>
    <w:rsid w:val="000A35DC"/>
    <w:rsid w:val="000B0E40"/>
    <w:rsid w:val="000B5225"/>
    <w:rsid w:val="000D675F"/>
    <w:rsid w:val="000D7680"/>
    <w:rsid w:val="00145BB0"/>
    <w:rsid w:val="00153622"/>
    <w:rsid w:val="00155CE0"/>
    <w:rsid w:val="00172351"/>
    <w:rsid w:val="001A3B94"/>
    <w:rsid w:val="001E57A2"/>
    <w:rsid w:val="00206482"/>
    <w:rsid w:val="00207060"/>
    <w:rsid w:val="00241656"/>
    <w:rsid w:val="00272655"/>
    <w:rsid w:val="0028277C"/>
    <w:rsid w:val="002B0A77"/>
    <w:rsid w:val="002D5000"/>
    <w:rsid w:val="002E6210"/>
    <w:rsid w:val="003230AF"/>
    <w:rsid w:val="003629FE"/>
    <w:rsid w:val="003668FD"/>
    <w:rsid w:val="00372012"/>
    <w:rsid w:val="00375C91"/>
    <w:rsid w:val="003E1B88"/>
    <w:rsid w:val="003E69D0"/>
    <w:rsid w:val="0040731E"/>
    <w:rsid w:val="004076FC"/>
    <w:rsid w:val="00414C4F"/>
    <w:rsid w:val="0041553D"/>
    <w:rsid w:val="004155C6"/>
    <w:rsid w:val="0044468E"/>
    <w:rsid w:val="00460D5A"/>
    <w:rsid w:val="00472501"/>
    <w:rsid w:val="004833CB"/>
    <w:rsid w:val="004E7BF8"/>
    <w:rsid w:val="005046F0"/>
    <w:rsid w:val="00523070"/>
    <w:rsid w:val="00527AEB"/>
    <w:rsid w:val="00543CAD"/>
    <w:rsid w:val="005536FC"/>
    <w:rsid w:val="00553EC9"/>
    <w:rsid w:val="00593702"/>
    <w:rsid w:val="005A2FD1"/>
    <w:rsid w:val="005F4433"/>
    <w:rsid w:val="00624168"/>
    <w:rsid w:val="00644CBE"/>
    <w:rsid w:val="00660BD8"/>
    <w:rsid w:val="00670DA1"/>
    <w:rsid w:val="00687886"/>
    <w:rsid w:val="006F026C"/>
    <w:rsid w:val="006F17AC"/>
    <w:rsid w:val="00701698"/>
    <w:rsid w:val="00745DBC"/>
    <w:rsid w:val="007753BF"/>
    <w:rsid w:val="00777B53"/>
    <w:rsid w:val="007A061A"/>
    <w:rsid w:val="007E7D1A"/>
    <w:rsid w:val="00814197"/>
    <w:rsid w:val="00816097"/>
    <w:rsid w:val="008333DD"/>
    <w:rsid w:val="0084790A"/>
    <w:rsid w:val="00856A1B"/>
    <w:rsid w:val="00861DB8"/>
    <w:rsid w:val="008814B6"/>
    <w:rsid w:val="008A373A"/>
    <w:rsid w:val="008B4C92"/>
    <w:rsid w:val="008D5186"/>
    <w:rsid w:val="008E570C"/>
    <w:rsid w:val="00936582"/>
    <w:rsid w:val="00971650"/>
    <w:rsid w:val="00975B08"/>
    <w:rsid w:val="009A4C0E"/>
    <w:rsid w:val="009C294E"/>
    <w:rsid w:val="009D083E"/>
    <w:rsid w:val="009E49FB"/>
    <w:rsid w:val="00A10B98"/>
    <w:rsid w:val="00A7336C"/>
    <w:rsid w:val="00A9548F"/>
    <w:rsid w:val="00A978F9"/>
    <w:rsid w:val="00AC1C62"/>
    <w:rsid w:val="00AD345E"/>
    <w:rsid w:val="00AE591B"/>
    <w:rsid w:val="00AF5BBB"/>
    <w:rsid w:val="00B20755"/>
    <w:rsid w:val="00B262A1"/>
    <w:rsid w:val="00B33C84"/>
    <w:rsid w:val="00B85E36"/>
    <w:rsid w:val="00C00305"/>
    <w:rsid w:val="00C8398D"/>
    <w:rsid w:val="00CA2694"/>
    <w:rsid w:val="00CB297A"/>
    <w:rsid w:val="00CD1BC9"/>
    <w:rsid w:val="00CF5298"/>
    <w:rsid w:val="00D9158A"/>
    <w:rsid w:val="00D92162"/>
    <w:rsid w:val="00D93E3A"/>
    <w:rsid w:val="00DD6575"/>
    <w:rsid w:val="00DE6F57"/>
    <w:rsid w:val="00DF3E62"/>
    <w:rsid w:val="00E34056"/>
    <w:rsid w:val="00E43D99"/>
    <w:rsid w:val="00E7749F"/>
    <w:rsid w:val="00E92AA6"/>
    <w:rsid w:val="00F3558D"/>
    <w:rsid w:val="00F36D25"/>
    <w:rsid w:val="00F60B63"/>
    <w:rsid w:val="00F73A36"/>
    <w:rsid w:val="00F86652"/>
    <w:rsid w:val="00FA4DBB"/>
    <w:rsid w:val="00FE0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41A48D"/>
  <w15:docId w15:val="{DC3F1E00-FDE1-4FCE-965F-CCD904FBC0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398D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398D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398D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"/>
    <w:basedOn w:val="Normal"/>
    <w:next w:val="Normal"/>
    <w:link w:val="Heading4Char"/>
    <w:uiPriority w:val="99"/>
    <w:rsid w:val="000002D0"/>
    <w:pPr>
      <w:keepNext/>
      <w:numPr>
        <w:ilvl w:val="3"/>
        <w:numId w:val="3"/>
      </w:numPr>
      <w:spacing w:before="120" w:after="120" w:line="240" w:lineRule="auto"/>
      <w:ind w:left="0" w:firstLine="0"/>
      <w:outlineLvl w:val="3"/>
    </w:pPr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398D"/>
    <w:pPr>
      <w:keepNext/>
      <w:numPr>
        <w:ilvl w:val="4"/>
        <w:numId w:val="3"/>
      </w:numPr>
      <w:spacing w:before="300" w:after="0"/>
      <w:outlineLvl w:val="4"/>
    </w:pPr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398D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398D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398D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398D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398D"/>
    <w:pPr>
      <w:ind w:left="720"/>
      <w:contextualSpacing/>
    </w:pPr>
  </w:style>
  <w:style w:type="character" w:customStyle="1" w:styleId="Heading4Char">
    <w:name w:val="Heading 4 Char"/>
    <w:aliases w:val="h4 Char"/>
    <w:basedOn w:val="DefaultParagraphFont"/>
    <w:link w:val="Heading4"/>
    <w:uiPriority w:val="99"/>
    <w:rsid w:val="000002D0"/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C8398D"/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table" w:styleId="LightShading-Accent1">
    <w:name w:val="Light Shading Accent 1"/>
    <w:basedOn w:val="TableNormal"/>
    <w:uiPriority w:val="60"/>
    <w:rsid w:val="00C8398D"/>
    <w:pPr>
      <w:spacing w:after="0" w:line="240" w:lineRule="auto"/>
    </w:pPr>
    <w:rPr>
      <w:rFonts w:ascii="Calibri" w:eastAsia="Times New Roman" w:hAnsi="Calibri" w:cs="Times New Roman"/>
      <w:color w:val="365F91" w:themeColor="accent1" w:themeShade="BF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3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C8398D"/>
    <w:pPr>
      <w:spacing w:after="0" w:line="240" w:lineRule="auto"/>
    </w:pPr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CODEChar">
    <w:name w:val="CODE Char"/>
    <w:basedOn w:val="DefaultParagraphFont"/>
    <w:link w:val="CODE"/>
    <w:rsid w:val="00C8398D"/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39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39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C8398D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C8398D"/>
    <w:rPr>
      <w:b/>
      <w:bCs/>
    </w:rPr>
  </w:style>
  <w:style w:type="table" w:styleId="TableGrid">
    <w:name w:val="Table Grid"/>
    <w:basedOn w:val="TableNormal"/>
    <w:uiPriority w:val="59"/>
    <w:rsid w:val="00D92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9216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27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277C"/>
    <w:rPr>
      <w:rFonts w:ascii="Tahoma" w:hAnsi="Tahoma" w:cs="Tahoma"/>
      <w:sz w:val="16"/>
      <w:szCs w:val="16"/>
    </w:rPr>
  </w:style>
  <w:style w:type="character" w:styleId="UnresolvedMention">
    <w:name w:val="Unresolved Mention"/>
    <w:basedOn w:val="DefaultParagraphFont"/>
    <w:uiPriority w:val="99"/>
    <w:semiHidden/>
    <w:unhideWhenUsed/>
    <w:rsid w:val="009E49FB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41553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553D"/>
  </w:style>
  <w:style w:type="paragraph" w:styleId="Footer">
    <w:name w:val="footer"/>
    <w:basedOn w:val="Normal"/>
    <w:link w:val="FooterChar"/>
    <w:uiPriority w:val="99"/>
    <w:unhideWhenUsed/>
    <w:rsid w:val="0041553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55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FinTrust.com" TargetMode="External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hyperlink" Target="https://FinTrust.com" TargetMode="External"/><Relationship Id="rId12" Type="http://schemas.openxmlformats.org/officeDocument/2006/relationships/image" Target="media/image4.tif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6</Pages>
  <Words>520</Words>
  <Characters>296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sco Systems</Company>
  <LinksUpToDate>false</LinksUpToDate>
  <CharactersWithSpaces>3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n Welsh (erwelsh)</dc:creator>
  <cp:lastModifiedBy>gaurangijamdar16@gmail.com</cp:lastModifiedBy>
  <cp:revision>47</cp:revision>
  <cp:lastPrinted>2013-10-30T20:36:00Z</cp:lastPrinted>
  <dcterms:created xsi:type="dcterms:W3CDTF">2025-07-16T12:28:00Z</dcterms:created>
  <dcterms:modified xsi:type="dcterms:W3CDTF">2025-07-16T14:51:00Z</dcterms:modified>
</cp:coreProperties>
</file>